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761263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Pr="00353D75" w:rsidRDefault="00626DEE" w:rsidP="00353D75">
      <w:pPr>
        <w:jc w:val="center"/>
        <w:rPr>
          <w:b/>
          <w:sz w:val="36"/>
          <w:szCs w:val="36"/>
        </w:rPr>
      </w:pPr>
      <w:r w:rsidRPr="00F04A40">
        <w:rPr>
          <w:b/>
          <w:sz w:val="36"/>
          <w:szCs w:val="36"/>
        </w:rPr>
        <w:t>ДОМАШНЯЯ</w:t>
      </w:r>
      <w:r w:rsidR="00580537" w:rsidRPr="00F04A40">
        <w:rPr>
          <w:b/>
          <w:sz w:val="36"/>
          <w:szCs w:val="36"/>
        </w:rPr>
        <w:t xml:space="preserve"> </w:t>
      </w:r>
      <w:r w:rsidR="0095089B" w:rsidRPr="00F04A40">
        <w:rPr>
          <w:b/>
          <w:sz w:val="36"/>
          <w:szCs w:val="36"/>
        </w:rPr>
        <w:t>РАБОТА</w:t>
      </w:r>
      <w:r w:rsidR="00E948B9">
        <w:rPr>
          <w:b/>
          <w:sz w:val="36"/>
          <w:szCs w:val="36"/>
        </w:rPr>
        <w:t xml:space="preserve"> №2</w:t>
      </w:r>
    </w:p>
    <w:p w:rsidR="00F04A40" w:rsidRDefault="00F04A40" w:rsidP="0095089B"/>
    <w:p w:rsidR="00F04A40" w:rsidRDefault="00F04A40" w:rsidP="0095089B"/>
    <w:p w:rsidR="0095089B" w:rsidRPr="0095089B" w:rsidRDefault="0095089B" w:rsidP="0095089B">
      <w:pPr>
        <w:jc w:val="center"/>
        <w:rPr>
          <w:sz w:val="32"/>
          <w:szCs w:val="32"/>
        </w:rPr>
      </w:pPr>
      <w:r w:rsidRPr="00DC3304">
        <w:rPr>
          <w:b/>
          <w:sz w:val="32"/>
          <w:szCs w:val="32"/>
        </w:rPr>
        <w:t>«</w:t>
      </w:r>
      <w:r w:rsidR="00021EE0">
        <w:rPr>
          <w:b/>
          <w:sz w:val="32"/>
          <w:szCs w:val="32"/>
        </w:rPr>
        <w:t>Процедуры и функции</w:t>
      </w:r>
      <w:r w:rsidRPr="00DC3304">
        <w:rPr>
          <w:b/>
          <w:sz w:val="32"/>
          <w:szCs w:val="32"/>
        </w:rPr>
        <w:t>»</w:t>
      </w:r>
    </w:p>
    <w:p w:rsidR="0095089B" w:rsidRDefault="0095089B" w:rsidP="0095089B"/>
    <w:p w:rsidR="00353D75" w:rsidRDefault="00353D75" w:rsidP="0095089B"/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70BEF">
        <w:rPr>
          <w:b/>
          <w:sz w:val="28"/>
          <w:szCs w:val="28"/>
        </w:rPr>
        <w:t>«</w:t>
      </w:r>
      <w:r w:rsidR="00370BEF" w:rsidRPr="00370BEF">
        <w:rPr>
          <w:b/>
          <w:sz w:val="28"/>
          <w:szCs w:val="28"/>
        </w:rPr>
        <w:t>Высокоуровневое программирование</w:t>
      </w:r>
      <w:r w:rsidRPr="00370BEF"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452661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 xml:space="preserve">Выполнил: студент гр. </w:t>
            </w:r>
            <w:r w:rsidR="00F17B7C" w:rsidRPr="00F17B7C">
              <w:rPr>
                <w:sz w:val="28"/>
                <w:szCs w:val="28"/>
              </w:rPr>
              <w:t>ИУК4-12</w:t>
            </w:r>
            <w:r w:rsidR="006E5B5B" w:rsidRPr="00F17B7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4C6091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>
              <w:rPr>
                <w:u w:val="single"/>
              </w:rPr>
              <w:t xml:space="preserve">  </w:t>
            </w:r>
            <w:proofErr w:type="gramEnd"/>
            <w:r>
              <w:rPr>
                <w:u w:val="single"/>
              </w:rPr>
              <w:t xml:space="preserve">     </w:t>
            </w:r>
            <w:r w:rsidRPr="004C6091">
              <w:rPr>
                <w:u w:val="single"/>
              </w:rPr>
              <w:t>Карельский М.К.</w:t>
            </w:r>
            <w:r>
              <w:rPr>
                <w:u w:val="single"/>
              </w:rPr>
              <w:t xml:space="preserve">      </w:t>
            </w:r>
            <w:r w:rsidR="003B679A"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95089B" w:rsidRPr="00452661" w:rsidRDefault="0095089B" w:rsidP="008F7FE4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E11F69">
              <w:rPr>
                <w:u w:val="single"/>
              </w:rPr>
              <w:t xml:space="preserve"> </w:t>
            </w:r>
            <w:r w:rsidR="002404AF">
              <w:rPr>
                <w:u w:val="single"/>
              </w:rPr>
              <w:t xml:space="preserve"> </w:t>
            </w:r>
            <w:proofErr w:type="gramEnd"/>
            <w:r w:rsidR="002404AF">
              <w:rPr>
                <w:u w:val="single"/>
              </w:rPr>
              <w:t xml:space="preserve">  </w:t>
            </w:r>
            <w:r w:rsidR="00E11F69">
              <w:rPr>
                <w:u w:val="single"/>
              </w:rPr>
              <w:t xml:space="preserve">  </w:t>
            </w:r>
            <w:proofErr w:type="spellStart"/>
            <w:r w:rsidR="00E11F69">
              <w:rPr>
                <w:u w:val="single"/>
              </w:rPr>
              <w:t>Пчелинцева</w:t>
            </w:r>
            <w:proofErr w:type="spellEnd"/>
            <w:r w:rsidR="00E11F69">
              <w:rPr>
                <w:u w:val="single"/>
              </w:rPr>
              <w:t xml:space="preserve"> Н.И.</w:t>
            </w:r>
            <w:r w:rsidR="002404AF">
              <w:rPr>
                <w:u w:val="single"/>
              </w:rPr>
              <w:t xml:space="preserve"> 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8F7FE4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606D69" w:rsidP="008F7FE4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Калуга</w:t>
            </w:r>
            <w:r w:rsidR="00277B1F">
              <w:rPr>
                <w:sz w:val="28"/>
                <w:szCs w:val="28"/>
              </w:rPr>
              <w:t xml:space="preserve">, </w:t>
            </w:r>
            <w:r w:rsidR="00571314">
              <w:rPr>
                <w:sz w:val="28"/>
                <w:szCs w:val="28"/>
              </w:rPr>
              <w:t>2020</w:t>
            </w:r>
          </w:p>
        </w:tc>
      </w:tr>
    </w:tbl>
    <w:p w:rsidR="00134957" w:rsidRDefault="00134957"/>
    <w:p w:rsidR="00A67A99" w:rsidRDefault="00A67A99" w:rsidP="00A67A99">
      <w:pPr>
        <w:spacing w:after="160" w:line="259" w:lineRule="auto"/>
      </w:pPr>
    </w:p>
    <w:p w:rsidR="003B1637" w:rsidRDefault="0025533B" w:rsidP="000F559D">
      <w:pPr>
        <w:spacing w:after="160" w:line="259" w:lineRule="auto"/>
        <w:jc w:val="both"/>
        <w:rPr>
          <w:sz w:val="28"/>
        </w:rPr>
      </w:pPr>
      <w:r>
        <w:rPr>
          <w:b/>
          <w:sz w:val="28"/>
        </w:rPr>
        <w:lastRenderedPageBreak/>
        <w:t>Цель</w:t>
      </w:r>
      <w:r w:rsidRPr="0034341E">
        <w:rPr>
          <w:b/>
          <w:sz w:val="28"/>
        </w:rPr>
        <w:t xml:space="preserve">: </w:t>
      </w:r>
      <w:r w:rsidR="0034341E" w:rsidRPr="0034341E">
        <w:rPr>
          <w:sz w:val="28"/>
        </w:rPr>
        <w:t>получить практические навыки по обработке одномерных массивов с помощью пользовательских подпрограмм на языке С++, научиться реализовывать рекурсивные функции.</w:t>
      </w:r>
    </w:p>
    <w:p w:rsidR="001662D7" w:rsidRDefault="001662D7" w:rsidP="000F559D">
      <w:pPr>
        <w:spacing w:after="160" w:line="259" w:lineRule="auto"/>
        <w:jc w:val="both"/>
        <w:rPr>
          <w:sz w:val="28"/>
        </w:rPr>
      </w:pPr>
    </w:p>
    <w:p w:rsidR="00C57729" w:rsidRDefault="001662D7" w:rsidP="000F559D">
      <w:pPr>
        <w:spacing w:after="160" w:line="259" w:lineRule="auto"/>
        <w:jc w:val="both"/>
        <w:rPr>
          <w:b/>
          <w:sz w:val="28"/>
        </w:rPr>
      </w:pPr>
      <w:r>
        <w:rPr>
          <w:b/>
          <w:sz w:val="28"/>
        </w:rPr>
        <w:t>Задачи</w:t>
      </w:r>
      <w:r w:rsidRPr="00C57729">
        <w:rPr>
          <w:b/>
          <w:sz w:val="28"/>
        </w:rPr>
        <w:t>:</w:t>
      </w:r>
      <w:r>
        <w:rPr>
          <w:b/>
          <w:sz w:val="28"/>
        </w:rPr>
        <w:t xml:space="preserve"> </w:t>
      </w:r>
    </w:p>
    <w:p w:rsidR="00C57729" w:rsidRDefault="00C57729" w:rsidP="00C57729">
      <w:pPr>
        <w:pStyle w:val="ab"/>
        <w:numPr>
          <w:ilvl w:val="0"/>
          <w:numId w:val="1"/>
        </w:numPr>
        <w:spacing w:after="160" w:line="259" w:lineRule="auto"/>
        <w:jc w:val="both"/>
        <w:rPr>
          <w:sz w:val="28"/>
        </w:rPr>
      </w:pPr>
      <w:r w:rsidRPr="00C57729">
        <w:rPr>
          <w:sz w:val="28"/>
        </w:rPr>
        <w:t>Изучить виды подпрограмм: функции, возвращаю</w:t>
      </w:r>
      <w:r>
        <w:rPr>
          <w:sz w:val="28"/>
        </w:rPr>
        <w:t>щие и не возвращающие значения.</w:t>
      </w:r>
    </w:p>
    <w:p w:rsidR="00C57729" w:rsidRDefault="00C57729" w:rsidP="00C57729">
      <w:pPr>
        <w:pStyle w:val="ab"/>
        <w:numPr>
          <w:ilvl w:val="0"/>
          <w:numId w:val="1"/>
        </w:numPr>
        <w:spacing w:after="160" w:line="259" w:lineRule="auto"/>
        <w:jc w:val="both"/>
        <w:rPr>
          <w:sz w:val="28"/>
        </w:rPr>
      </w:pPr>
      <w:r w:rsidRPr="00C57729">
        <w:rPr>
          <w:sz w:val="28"/>
        </w:rPr>
        <w:t>Изучить механизм передачи параметров в под</w:t>
      </w:r>
      <w:r>
        <w:rPr>
          <w:sz w:val="28"/>
        </w:rPr>
        <w:t>программы по ссылке и значению.</w:t>
      </w:r>
    </w:p>
    <w:p w:rsidR="00C57729" w:rsidRDefault="00C57729" w:rsidP="00C57729">
      <w:pPr>
        <w:pStyle w:val="ab"/>
        <w:numPr>
          <w:ilvl w:val="0"/>
          <w:numId w:val="1"/>
        </w:numPr>
        <w:spacing w:after="160" w:line="259" w:lineRule="auto"/>
        <w:jc w:val="both"/>
        <w:rPr>
          <w:sz w:val="28"/>
        </w:rPr>
      </w:pPr>
      <w:r w:rsidRPr="00C57729">
        <w:rPr>
          <w:sz w:val="28"/>
        </w:rPr>
        <w:t>Познаком</w:t>
      </w:r>
      <w:r>
        <w:rPr>
          <w:sz w:val="28"/>
        </w:rPr>
        <w:t>иться с рекурсивными функциями.</w:t>
      </w:r>
    </w:p>
    <w:p w:rsidR="00C57729" w:rsidRDefault="00C57729" w:rsidP="00C57729">
      <w:pPr>
        <w:pStyle w:val="ab"/>
        <w:numPr>
          <w:ilvl w:val="0"/>
          <w:numId w:val="1"/>
        </w:numPr>
        <w:spacing w:after="160" w:line="259" w:lineRule="auto"/>
        <w:jc w:val="both"/>
        <w:rPr>
          <w:sz w:val="28"/>
        </w:rPr>
      </w:pPr>
      <w:r w:rsidRPr="00C57729">
        <w:rPr>
          <w:sz w:val="28"/>
        </w:rPr>
        <w:t>Научиться создавать рекуррентные выражения.</w:t>
      </w:r>
    </w:p>
    <w:p w:rsidR="00C57729" w:rsidRDefault="00C57729" w:rsidP="00C57729">
      <w:pPr>
        <w:pStyle w:val="ab"/>
        <w:numPr>
          <w:ilvl w:val="0"/>
          <w:numId w:val="1"/>
        </w:numPr>
        <w:spacing w:after="160" w:line="259" w:lineRule="auto"/>
        <w:jc w:val="both"/>
        <w:rPr>
          <w:sz w:val="28"/>
        </w:rPr>
      </w:pPr>
      <w:r w:rsidRPr="00C57729">
        <w:rPr>
          <w:sz w:val="28"/>
        </w:rPr>
        <w:t xml:space="preserve">Уметь определять глубину рекурсии и схематично представлять дерево вызовов рекурсии.  </w:t>
      </w:r>
    </w:p>
    <w:p w:rsidR="001662D7" w:rsidRDefault="00C57729" w:rsidP="00C57729">
      <w:pPr>
        <w:pStyle w:val="ab"/>
        <w:numPr>
          <w:ilvl w:val="0"/>
          <w:numId w:val="1"/>
        </w:numPr>
        <w:spacing w:after="160" w:line="259" w:lineRule="auto"/>
        <w:jc w:val="both"/>
        <w:rPr>
          <w:sz w:val="28"/>
        </w:rPr>
      </w:pPr>
      <w:r w:rsidRPr="00C57729">
        <w:rPr>
          <w:sz w:val="28"/>
        </w:rPr>
        <w:t>Закрепить полученные в ходе выполнения домашней работы навыки.</w:t>
      </w:r>
    </w:p>
    <w:p w:rsidR="00C57729" w:rsidRDefault="00C57729" w:rsidP="00C57729">
      <w:pPr>
        <w:spacing w:after="160" w:line="259" w:lineRule="auto"/>
        <w:jc w:val="both"/>
        <w:rPr>
          <w:sz w:val="28"/>
        </w:rPr>
      </w:pPr>
    </w:p>
    <w:p w:rsidR="00C57729" w:rsidRDefault="005D57E3" w:rsidP="005D57E3">
      <w:pPr>
        <w:spacing w:after="160" w:line="259" w:lineRule="auto"/>
        <w:jc w:val="center"/>
        <w:rPr>
          <w:b/>
          <w:sz w:val="28"/>
        </w:rPr>
      </w:pPr>
      <w:r>
        <w:rPr>
          <w:b/>
          <w:sz w:val="28"/>
        </w:rPr>
        <w:t>Вариант 11</w:t>
      </w:r>
    </w:p>
    <w:p w:rsidR="005D57E3" w:rsidRDefault="005D57E3" w:rsidP="005D57E3">
      <w:pPr>
        <w:spacing w:after="160" w:line="259" w:lineRule="auto"/>
        <w:jc w:val="center"/>
        <w:rPr>
          <w:b/>
          <w:sz w:val="28"/>
        </w:rPr>
      </w:pPr>
    </w:p>
    <w:p w:rsidR="005D57E3" w:rsidRDefault="008C5C00" w:rsidP="005D57E3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t>Задание</w:t>
      </w:r>
      <w:r>
        <w:rPr>
          <w:b/>
          <w:sz w:val="28"/>
          <w:lang w:val="en-US"/>
        </w:rPr>
        <w:t xml:space="preserve">: </w:t>
      </w:r>
    </w:p>
    <w:p w:rsidR="00571AD8" w:rsidRDefault="00F44B31" w:rsidP="00B93E08">
      <w:pPr>
        <w:pStyle w:val="ab"/>
        <w:numPr>
          <w:ilvl w:val="0"/>
          <w:numId w:val="2"/>
        </w:numPr>
        <w:spacing w:after="160" w:line="259" w:lineRule="auto"/>
        <w:jc w:val="both"/>
        <w:rPr>
          <w:sz w:val="28"/>
        </w:rPr>
      </w:pPr>
      <w:r w:rsidRPr="00F44B31">
        <w:rPr>
          <w:sz w:val="28"/>
        </w:rPr>
        <w:t>Описать функцию для определения f(</w:t>
      </w:r>
      <w:proofErr w:type="spellStart"/>
      <w:proofErr w:type="gramStart"/>
      <w:r w:rsidRPr="00F44B31">
        <w:rPr>
          <w:sz w:val="28"/>
        </w:rPr>
        <w:t>x,y</w:t>
      </w:r>
      <w:proofErr w:type="spellEnd"/>
      <w:proofErr w:type="gramEnd"/>
      <w:r w:rsidRPr="00F44B31">
        <w:rPr>
          <w:sz w:val="28"/>
        </w:rPr>
        <w:t>):</w:t>
      </w:r>
    </w:p>
    <w:p w:rsidR="00571AD8" w:rsidRPr="00CC705E" w:rsidRDefault="00CC705E" w:rsidP="00571AD8">
      <w:pPr>
        <w:spacing w:after="160" w:line="259" w:lineRule="auto"/>
        <w:rPr>
          <w:i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w:rPr>
                  <w:rFonts w:ascii="Cambria Math" w:hAnsi="Cambria Math"/>
                  <w:sz w:val="28"/>
                </w:rPr>
                <m:t>x, y</m:t>
              </m:r>
            </m:e>
          </m:d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8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28"/>
                </w:rPr>
                <m:t xml:space="preserve">+ 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</w:rPr>
                        <m:t>33</m:t>
                      </m:r>
                    </m:sup>
                  </m:sSup>
                </m:e>
              </m:rad>
            </m:num>
            <m:den>
              <m:r>
                <w:rPr>
                  <w:rFonts w:ascii="Cambria Math" w:hAnsi="Cambria Math"/>
                  <w:sz w:val="28"/>
                </w:rPr>
                <m:t>8</m:t>
              </m:r>
            </m:den>
          </m:f>
        </m:oMath>
      </m:oMathPara>
    </w:p>
    <w:p w:rsidR="00CC705E" w:rsidRPr="00F75641" w:rsidRDefault="00F75641" w:rsidP="00B93E08">
      <w:pPr>
        <w:pStyle w:val="ab"/>
        <w:numPr>
          <w:ilvl w:val="0"/>
          <w:numId w:val="2"/>
        </w:numPr>
        <w:spacing w:after="160" w:line="259" w:lineRule="auto"/>
        <w:jc w:val="both"/>
        <w:rPr>
          <w:sz w:val="28"/>
        </w:rPr>
      </w:pPr>
      <w:r w:rsidRPr="00F75641">
        <w:rPr>
          <w:sz w:val="28"/>
        </w:rPr>
        <w:t>Задать конкретные значения s, t и вычислить a, b:</w:t>
      </w:r>
    </w:p>
    <w:p w:rsidR="00F75641" w:rsidRPr="00564021" w:rsidRDefault="00D0099E" w:rsidP="00F75641">
      <w:pPr>
        <w:spacing w:after="160" w:line="259" w:lineRule="auto"/>
        <w:rPr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a=f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8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28"/>
                </w:rPr>
                <m:t>, t</m:t>
              </m:r>
            </m:e>
          </m:d>
          <m:r>
            <w:rPr>
              <w:rFonts w:ascii="Cambria Math" w:hAnsi="Cambria Math"/>
              <w:sz w:val="28"/>
            </w:rPr>
            <m:t>+f(s, t)</m:t>
          </m:r>
        </m:oMath>
      </m:oMathPara>
    </w:p>
    <w:p w:rsidR="00564021" w:rsidRPr="00564021" w:rsidRDefault="00564021" w:rsidP="00F75641">
      <w:pPr>
        <w:spacing w:after="160" w:line="259" w:lineRule="auto"/>
        <w:rPr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b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 xml:space="preserve">f(t+2, 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</m:rad>
              <m:r>
                <w:rPr>
                  <w:rFonts w:ascii="Cambria Math" w:hAnsi="Cambria Math"/>
                  <w:sz w:val="28"/>
                </w:rPr>
                <m:t>)</m:t>
              </m:r>
            </m:num>
            <m:den>
              <m:r>
                <w:rPr>
                  <w:rFonts w:ascii="Cambria Math" w:hAnsi="Cambria Math"/>
                  <w:sz w:val="28"/>
                </w:rPr>
                <m:t>f(s,t)</m:t>
              </m:r>
            </m:den>
          </m:f>
          <m:r>
            <w:rPr>
              <w:rFonts w:ascii="Cambria Math" w:hAnsi="Cambria Math"/>
              <w:sz w:val="28"/>
            </w:rPr>
            <m:t>+f(t, s+2)</m:t>
          </m:r>
        </m:oMath>
      </m:oMathPara>
    </w:p>
    <w:p w:rsidR="00564021" w:rsidRDefault="00341D37" w:rsidP="00B93E08">
      <w:pPr>
        <w:pStyle w:val="ab"/>
        <w:numPr>
          <w:ilvl w:val="0"/>
          <w:numId w:val="2"/>
        </w:numPr>
        <w:spacing w:after="160" w:line="259" w:lineRule="auto"/>
        <w:jc w:val="both"/>
        <w:rPr>
          <w:sz w:val="28"/>
        </w:rPr>
      </w:pPr>
      <w:r w:rsidRPr="005164E2">
        <w:rPr>
          <w:sz w:val="28"/>
        </w:rPr>
        <w:t>Описать рекурсив</w:t>
      </w:r>
      <w:r w:rsidR="00AC7D56">
        <w:rPr>
          <w:sz w:val="28"/>
        </w:rPr>
        <w:t>ные функции для определения p</w:t>
      </w:r>
      <w:proofErr w:type="spellStart"/>
      <w:r w:rsidR="00AC7D56">
        <w:rPr>
          <w:sz w:val="28"/>
          <w:vertAlign w:val="subscript"/>
          <w:lang w:val="en-US"/>
        </w:rPr>
        <w:t>i</w:t>
      </w:r>
      <w:proofErr w:type="spellEnd"/>
      <w:r w:rsidR="00AC7D56">
        <w:rPr>
          <w:sz w:val="28"/>
        </w:rPr>
        <w:t>, h</w:t>
      </w:r>
      <w:proofErr w:type="spellStart"/>
      <w:r w:rsidR="00AC7D56">
        <w:rPr>
          <w:sz w:val="28"/>
          <w:vertAlign w:val="subscript"/>
          <w:lang w:val="en-US"/>
        </w:rPr>
        <w:t>i</w:t>
      </w:r>
      <w:proofErr w:type="spellEnd"/>
      <w:r w:rsidRPr="005164E2">
        <w:rPr>
          <w:sz w:val="28"/>
        </w:rPr>
        <w:t>. Задать значение z и вычислить c</w:t>
      </w:r>
      <w:r w:rsidR="005164E2" w:rsidRPr="005164E2">
        <w:rPr>
          <w:sz w:val="28"/>
        </w:rPr>
        <w:t>:</w:t>
      </w:r>
    </w:p>
    <w:p w:rsidR="005164E2" w:rsidRPr="001A6060" w:rsidRDefault="001A6060" w:rsidP="005164E2">
      <w:pPr>
        <w:spacing w:after="160" w:line="259" w:lineRule="auto"/>
        <w:rPr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</w:rPr>
            <m:t>=cos2</m:t>
          </m:r>
        </m:oMath>
      </m:oMathPara>
    </w:p>
    <w:p w:rsidR="001A6060" w:rsidRPr="001A6060" w:rsidRDefault="001A6060" w:rsidP="005164E2">
      <w:pPr>
        <w:spacing w:after="160" w:line="259" w:lineRule="auto"/>
        <w:rPr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h</m:t>
              </m:r>
            </m:e>
            <m:sub>
              <m:r>
                <w:rPr>
                  <w:rFonts w:ascii="Cambria Math" w:hAnsi="Cambria Math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</w:rPr>
            <m:t>=sin2</m:t>
          </m:r>
        </m:oMath>
      </m:oMathPara>
    </w:p>
    <w:p w:rsidR="001A6060" w:rsidRPr="001A6060" w:rsidRDefault="001A6060" w:rsidP="005164E2">
      <w:pPr>
        <w:spacing w:after="160" w:line="259" w:lineRule="auto"/>
        <w:rPr>
          <w:i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</w:rPr>
                <m:t>i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</w:rPr>
                <m:t>i-1</m:t>
              </m:r>
            </m:sub>
          </m:sSub>
          <m:r>
            <w:rPr>
              <w:rFonts w:ascii="Cambria Math" w:hAnsi="Cambria Math"/>
              <w:sz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zp</m:t>
              </m:r>
            </m:e>
            <m:sub>
              <m:r>
                <w:rPr>
                  <w:rFonts w:ascii="Cambria Math" w:hAnsi="Cambria Math"/>
                  <w:sz w:val="28"/>
                </w:rPr>
                <m:t>i-1</m:t>
              </m:r>
            </m:sub>
          </m:sSub>
        </m:oMath>
      </m:oMathPara>
    </w:p>
    <w:p w:rsidR="001A6060" w:rsidRPr="006C12BD" w:rsidRDefault="003933F3" w:rsidP="005164E2">
      <w:pPr>
        <w:spacing w:after="160" w:line="259" w:lineRule="auto"/>
        <w:rPr>
          <w:i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i-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lang w:val="en-US"/>
                </w:rPr>
                <m:t>5z</m:t>
              </m:r>
            </m:den>
          </m:f>
          <m:r>
            <w:rPr>
              <w:rFonts w:ascii="Cambria Math" w:hAnsi="Cambria Math"/>
              <w:sz w:val="28"/>
              <w:lang w:val="en-US"/>
            </w:rPr>
            <m:t>+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radPr>
            <m:deg/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i-1</m:t>
                  </m:r>
                </m:sub>
              </m:sSub>
            </m:e>
          </m:rad>
        </m:oMath>
      </m:oMathPara>
    </w:p>
    <w:p w:rsidR="006C12BD" w:rsidRPr="00DB0E2E" w:rsidRDefault="006C12BD" w:rsidP="005164E2">
      <w:pPr>
        <w:spacing w:after="160" w:line="259" w:lineRule="auto"/>
        <w:rPr>
          <w:i/>
          <w:sz w:val="28"/>
          <w:lang w:val="en-US"/>
        </w:rPr>
      </w:pPr>
      <m:oMathPara>
        <m:oMath>
          <m:r>
            <w:rPr>
              <w:rFonts w:ascii="Cambria Math" w:hAnsi="Cambria Math"/>
              <w:sz w:val="28"/>
              <w:lang w:val="en-US"/>
            </w:rPr>
            <w:lastRenderedPageBreak/>
            <m:t xml:space="preserve">c= 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radPr>
            <m:deg/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lang w:val="en-US"/>
                    </w:rPr>
                    <m:t>×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6</m:t>
                      </m:r>
                    </m:sub>
                  </m:sSub>
                </m:e>
              </m:d>
            </m:e>
          </m:rad>
        </m:oMath>
      </m:oMathPara>
    </w:p>
    <w:p w:rsidR="007C705C" w:rsidRDefault="00A45D7E" w:rsidP="00B93E08">
      <w:pPr>
        <w:pStyle w:val="ab"/>
        <w:numPr>
          <w:ilvl w:val="0"/>
          <w:numId w:val="2"/>
        </w:numPr>
        <w:spacing w:after="160" w:line="259" w:lineRule="auto"/>
        <w:jc w:val="both"/>
        <w:rPr>
          <w:sz w:val="28"/>
        </w:rPr>
      </w:pPr>
      <w:r w:rsidRPr="00A45D7E">
        <w:rPr>
          <w:sz w:val="28"/>
        </w:rPr>
        <w:t xml:space="preserve">Задать три последовательности случайных чисел </w:t>
      </w:r>
      <w:proofErr w:type="spellStart"/>
      <w:r w:rsidR="00D46F22">
        <w:rPr>
          <w:sz w:val="28"/>
          <w:lang w:val="en-US"/>
        </w:rPr>
        <w:t>n</w:t>
      </w:r>
      <w:r w:rsidR="00D46F22" w:rsidRPr="00D46F22">
        <w:rPr>
          <w:sz w:val="28"/>
          <w:vertAlign w:val="subscript"/>
          <w:lang w:val="en-US"/>
        </w:rPr>
        <w:t>i</w:t>
      </w:r>
      <w:proofErr w:type="spellEnd"/>
      <w:r w:rsidRPr="00A45D7E">
        <w:rPr>
          <w:sz w:val="28"/>
        </w:rPr>
        <w:t xml:space="preserve">, </w:t>
      </w:r>
      <w:proofErr w:type="spellStart"/>
      <w:r w:rsidR="00D46F22">
        <w:rPr>
          <w:sz w:val="28"/>
          <w:lang w:val="en-US"/>
        </w:rPr>
        <w:t>m</w:t>
      </w:r>
      <w:r w:rsidR="00D46F22" w:rsidRPr="00D46F22">
        <w:rPr>
          <w:sz w:val="28"/>
          <w:vertAlign w:val="subscript"/>
          <w:lang w:val="en-US"/>
        </w:rPr>
        <w:t>j</w:t>
      </w:r>
      <w:proofErr w:type="spellEnd"/>
      <w:r w:rsidRPr="00A45D7E">
        <w:rPr>
          <w:sz w:val="28"/>
        </w:rPr>
        <w:t xml:space="preserve">, </w:t>
      </w:r>
      <w:proofErr w:type="spellStart"/>
      <w:r w:rsidR="001909A1">
        <w:rPr>
          <w:sz w:val="28"/>
          <w:lang w:val="en-US"/>
        </w:rPr>
        <w:t>l</w:t>
      </w:r>
      <w:r w:rsidR="001909A1" w:rsidRPr="001909A1">
        <w:rPr>
          <w:sz w:val="28"/>
          <w:vertAlign w:val="subscript"/>
          <w:lang w:val="en-US"/>
        </w:rPr>
        <w:t>k</w:t>
      </w:r>
      <w:proofErr w:type="spellEnd"/>
      <w:r w:rsidRPr="00A45D7E">
        <w:rPr>
          <w:sz w:val="28"/>
        </w:rPr>
        <w:t xml:space="preserve"> и произвести действия над каждым элементом этих последовательностей, используя процедуру:</w:t>
      </w:r>
    </w:p>
    <w:p w:rsidR="007C705C" w:rsidRDefault="007C705C" w:rsidP="007C705C">
      <w:pPr>
        <w:pStyle w:val="ab"/>
        <w:spacing w:after="160" w:line="259" w:lineRule="auto"/>
        <w:jc w:val="center"/>
        <w:rPr>
          <w:sz w:val="28"/>
        </w:rPr>
      </w:pPr>
      <w:proofErr w:type="spellStart"/>
      <w:r>
        <w:rPr>
          <w:sz w:val="28"/>
          <w:lang w:val="en-US"/>
        </w:rPr>
        <w:t>i</w:t>
      </w:r>
      <w:proofErr w:type="spellEnd"/>
      <w:r w:rsidRPr="007C705C">
        <w:rPr>
          <w:sz w:val="28"/>
        </w:rPr>
        <w:t xml:space="preserve"> = 11, </w:t>
      </w:r>
      <w:r>
        <w:rPr>
          <w:sz w:val="28"/>
          <w:lang w:val="en-US"/>
        </w:rPr>
        <w:t>j</w:t>
      </w:r>
      <w:r w:rsidRPr="007C705C">
        <w:rPr>
          <w:sz w:val="28"/>
        </w:rPr>
        <w:t xml:space="preserve"> = 10, </w:t>
      </w:r>
      <w:r>
        <w:rPr>
          <w:sz w:val="28"/>
          <w:lang w:val="en-US"/>
        </w:rPr>
        <w:t>k</w:t>
      </w:r>
      <w:r w:rsidRPr="007C705C">
        <w:rPr>
          <w:sz w:val="28"/>
        </w:rPr>
        <w:t xml:space="preserve"> = 9</w:t>
      </w:r>
      <w:r>
        <w:rPr>
          <w:sz w:val="28"/>
        </w:rPr>
        <w:t>;</w:t>
      </w:r>
    </w:p>
    <w:p w:rsidR="007C705C" w:rsidRDefault="007C705C" w:rsidP="007C705C">
      <w:pPr>
        <w:pStyle w:val="ab"/>
        <w:spacing w:after="160" w:line="259" w:lineRule="auto"/>
        <w:jc w:val="center"/>
        <w:rPr>
          <w:sz w:val="28"/>
        </w:rPr>
      </w:pPr>
      <w:r>
        <w:rPr>
          <w:sz w:val="28"/>
        </w:rPr>
        <w:t>отрицательные числа</w:t>
      </w:r>
      <w:r w:rsidRPr="007C705C">
        <w:rPr>
          <w:sz w:val="28"/>
        </w:rPr>
        <w:t>:</w:t>
      </w:r>
    </w:p>
    <w:p w:rsidR="007C705C" w:rsidRDefault="007C705C" w:rsidP="007C705C">
      <w:pPr>
        <w:pStyle w:val="ab"/>
        <w:spacing w:after="160" w:line="259" w:lineRule="auto"/>
        <w:jc w:val="center"/>
        <w:rPr>
          <w:sz w:val="28"/>
        </w:rPr>
      </w:pPr>
      <w:proofErr w:type="spellStart"/>
      <w:proofErr w:type="gramStart"/>
      <w:r w:rsidRPr="007C705C">
        <w:rPr>
          <w:sz w:val="28"/>
          <w:lang w:val="en-US"/>
        </w:rPr>
        <w:t>n</w:t>
      </w:r>
      <w:r w:rsidRPr="007C705C">
        <w:rPr>
          <w:sz w:val="28"/>
          <w:vertAlign w:val="subscript"/>
          <w:lang w:val="en-US"/>
        </w:rPr>
        <w:t>i</w:t>
      </w:r>
      <w:proofErr w:type="spellEnd"/>
      <w:proofErr w:type="gramEnd"/>
      <w:r w:rsidRPr="007C705C">
        <w:rPr>
          <w:sz w:val="28"/>
          <w:vertAlign w:val="subscript"/>
        </w:rPr>
        <w:t xml:space="preserve"> </w:t>
      </w:r>
      <w:r w:rsidRPr="007C705C">
        <w:rPr>
          <w:sz w:val="28"/>
        </w:rPr>
        <w:t>умножить на а;</w:t>
      </w:r>
    </w:p>
    <w:p w:rsidR="007C705C" w:rsidRPr="007C705C" w:rsidRDefault="007C705C" w:rsidP="007C705C">
      <w:pPr>
        <w:pStyle w:val="ab"/>
        <w:spacing w:after="160" w:line="259" w:lineRule="auto"/>
        <w:jc w:val="center"/>
        <w:rPr>
          <w:sz w:val="28"/>
        </w:rPr>
      </w:pPr>
      <w:proofErr w:type="spellStart"/>
      <w:proofErr w:type="gramStart"/>
      <w:r>
        <w:rPr>
          <w:sz w:val="28"/>
          <w:lang w:val="en-US"/>
        </w:rPr>
        <w:t>m</w:t>
      </w:r>
      <w:r w:rsidRPr="007C705C">
        <w:rPr>
          <w:sz w:val="28"/>
          <w:vertAlign w:val="subscript"/>
          <w:lang w:val="en-US"/>
        </w:rPr>
        <w:t>j</w:t>
      </w:r>
      <w:proofErr w:type="spellEnd"/>
      <w:proofErr w:type="gramEnd"/>
      <w:r w:rsidRPr="007C705C">
        <w:rPr>
          <w:sz w:val="28"/>
        </w:rPr>
        <w:t xml:space="preserve"> </w:t>
      </w:r>
      <w:r>
        <w:rPr>
          <w:sz w:val="28"/>
        </w:rPr>
        <w:t>умножить на с</w:t>
      </w:r>
      <w:r w:rsidRPr="007C705C">
        <w:rPr>
          <w:sz w:val="28"/>
        </w:rPr>
        <w:t>;</w:t>
      </w:r>
    </w:p>
    <w:p w:rsidR="007C705C" w:rsidRDefault="007C705C" w:rsidP="007C705C">
      <w:pPr>
        <w:pStyle w:val="ab"/>
        <w:spacing w:after="160" w:line="259" w:lineRule="auto"/>
        <w:jc w:val="center"/>
        <w:rPr>
          <w:sz w:val="28"/>
        </w:rPr>
      </w:pPr>
      <w:proofErr w:type="spellStart"/>
      <w:proofErr w:type="gramStart"/>
      <w:r>
        <w:rPr>
          <w:sz w:val="28"/>
          <w:lang w:val="en-US"/>
        </w:rPr>
        <w:t>l</w:t>
      </w:r>
      <w:r w:rsidRPr="007C705C">
        <w:rPr>
          <w:sz w:val="28"/>
          <w:vertAlign w:val="subscript"/>
          <w:lang w:val="en-US"/>
        </w:rPr>
        <w:t>k</w:t>
      </w:r>
      <w:proofErr w:type="spellEnd"/>
      <w:proofErr w:type="gramEnd"/>
      <w:r>
        <w:rPr>
          <w:sz w:val="28"/>
        </w:rPr>
        <w:t xml:space="preserve"> заменить нулем</w:t>
      </w:r>
    </w:p>
    <w:p w:rsidR="002870FF" w:rsidRDefault="00B93E08" w:rsidP="00B93E08">
      <w:pPr>
        <w:spacing w:after="160" w:line="259" w:lineRule="auto"/>
        <w:ind w:firstLine="708"/>
        <w:jc w:val="both"/>
        <w:rPr>
          <w:sz w:val="28"/>
        </w:rPr>
      </w:pPr>
      <w:r w:rsidRPr="00B93E08">
        <w:rPr>
          <w:sz w:val="28"/>
        </w:rPr>
        <w:t>На экран необходимо последовательно вывести значения переменных a, b, c, заданные и преобразованные по</w:t>
      </w:r>
      <w:r w:rsidR="0055734F">
        <w:rPr>
          <w:sz w:val="28"/>
        </w:rPr>
        <w:t xml:space="preserve">следовательности </w:t>
      </w:r>
      <w:proofErr w:type="spellStart"/>
      <w:r w:rsidR="0055734F">
        <w:rPr>
          <w:sz w:val="28"/>
        </w:rPr>
        <w:t>n</w:t>
      </w:r>
      <w:r w:rsidR="0055734F" w:rsidRPr="0055734F">
        <w:rPr>
          <w:sz w:val="28"/>
          <w:vertAlign w:val="subscript"/>
        </w:rPr>
        <w:t>i</w:t>
      </w:r>
      <w:proofErr w:type="spellEnd"/>
      <w:r w:rsidR="0055734F">
        <w:rPr>
          <w:sz w:val="28"/>
        </w:rPr>
        <w:t xml:space="preserve">, </w:t>
      </w:r>
      <w:proofErr w:type="spellStart"/>
      <w:r w:rsidR="0055734F">
        <w:rPr>
          <w:sz w:val="28"/>
        </w:rPr>
        <w:t>m</w:t>
      </w:r>
      <w:r w:rsidR="0055734F" w:rsidRPr="0055734F">
        <w:rPr>
          <w:sz w:val="28"/>
          <w:vertAlign w:val="subscript"/>
        </w:rPr>
        <w:t>j</w:t>
      </w:r>
      <w:proofErr w:type="spellEnd"/>
      <w:r w:rsidR="0055734F">
        <w:rPr>
          <w:sz w:val="28"/>
        </w:rPr>
        <w:t xml:space="preserve">, </w:t>
      </w:r>
      <w:proofErr w:type="spellStart"/>
      <w:r w:rsidR="0055734F">
        <w:rPr>
          <w:sz w:val="28"/>
        </w:rPr>
        <w:t>l</w:t>
      </w:r>
      <w:r w:rsidR="0055734F" w:rsidRPr="0055734F">
        <w:rPr>
          <w:sz w:val="28"/>
          <w:vertAlign w:val="subscript"/>
        </w:rPr>
        <w:t>k</w:t>
      </w:r>
      <w:proofErr w:type="spellEnd"/>
      <w:r w:rsidR="0055734F">
        <w:rPr>
          <w:sz w:val="28"/>
        </w:rPr>
        <w:t xml:space="preserve"> </w:t>
      </w:r>
      <w:r w:rsidRPr="00B93E08">
        <w:rPr>
          <w:sz w:val="28"/>
        </w:rPr>
        <w:t>(каждую последовательность чисел вывести в одну строку).</w:t>
      </w:r>
    </w:p>
    <w:p w:rsidR="002E3D35" w:rsidRDefault="002E3D35" w:rsidP="002E3D35">
      <w:pPr>
        <w:spacing w:after="160" w:line="259" w:lineRule="auto"/>
        <w:jc w:val="both"/>
        <w:rPr>
          <w:sz w:val="28"/>
        </w:rPr>
      </w:pPr>
    </w:p>
    <w:p w:rsidR="002E3D35" w:rsidRDefault="002E3D35" w:rsidP="002E3D35">
      <w:pPr>
        <w:spacing w:after="160" w:line="259" w:lineRule="auto"/>
        <w:jc w:val="both"/>
        <w:rPr>
          <w:b/>
          <w:sz w:val="28"/>
          <w:lang w:val="en-US"/>
        </w:rPr>
      </w:pPr>
      <w:r>
        <w:rPr>
          <w:b/>
          <w:sz w:val="28"/>
        </w:rPr>
        <w:t>Блок-схема</w:t>
      </w:r>
      <w:r>
        <w:rPr>
          <w:b/>
          <w:sz w:val="28"/>
          <w:lang w:val="en-US"/>
        </w:rPr>
        <w:t>:</w:t>
      </w:r>
    </w:p>
    <w:p w:rsidR="002E3D35" w:rsidRDefault="002E3D35" w:rsidP="002E3D35">
      <w:pPr>
        <w:spacing w:after="160" w:line="259" w:lineRule="auto"/>
        <w:jc w:val="both"/>
        <w:rPr>
          <w:b/>
          <w:sz w:val="28"/>
          <w:lang w:val="en-US"/>
        </w:rPr>
      </w:pPr>
    </w:p>
    <w:p w:rsidR="002E3D35" w:rsidRDefault="0021738A" w:rsidP="0021738A">
      <w:pPr>
        <w:spacing w:after="160" w:line="259" w:lineRule="auto"/>
        <w:jc w:val="center"/>
      </w:pPr>
      <w:r>
        <w:object w:dxaOrig="8280" w:dyaOrig="7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363.95pt" o:ole="">
            <v:imagedata r:id="rId8" o:title=""/>
          </v:shape>
          <o:OLEObject Type="Embed" ProgID="Visio.Drawing.15" ShapeID="_x0000_i1025" DrawAspect="Content" ObjectID="_1668421016" r:id="rId9"/>
        </w:object>
      </w:r>
    </w:p>
    <w:p w:rsidR="00ED1235" w:rsidRDefault="00ED1235" w:rsidP="002E3D35">
      <w:pPr>
        <w:spacing w:after="160" w:line="259" w:lineRule="auto"/>
        <w:jc w:val="both"/>
      </w:pPr>
    </w:p>
    <w:p w:rsidR="00ED1235" w:rsidRDefault="006B3702" w:rsidP="00D9595B">
      <w:pPr>
        <w:spacing w:after="160" w:line="259" w:lineRule="auto"/>
        <w:jc w:val="center"/>
      </w:pPr>
      <w:r>
        <w:object w:dxaOrig="9312" w:dyaOrig="14520">
          <v:shape id="_x0000_i1026" type="#_x0000_t75" style="width:465.4pt;height:725.9pt" o:ole="">
            <v:imagedata r:id="rId10" o:title=""/>
          </v:shape>
          <o:OLEObject Type="Embed" ProgID="Visio.Drawing.15" ShapeID="_x0000_i1026" DrawAspect="Content" ObjectID="_1668421017" r:id="rId11"/>
        </w:object>
      </w:r>
    </w:p>
    <w:p w:rsidR="0021738A" w:rsidRDefault="00F50EE5" w:rsidP="007D3F06">
      <w:pPr>
        <w:spacing w:after="160" w:line="259" w:lineRule="auto"/>
        <w:jc w:val="center"/>
      </w:pPr>
      <w:r>
        <w:object w:dxaOrig="6132" w:dyaOrig="6432">
          <v:shape id="_x0000_i1027" type="#_x0000_t75" style="width:306.35pt;height:321.4pt" o:ole="">
            <v:imagedata r:id="rId12" o:title=""/>
          </v:shape>
          <o:OLEObject Type="Embed" ProgID="Visio.Drawing.15" ShapeID="_x0000_i1027" DrawAspect="Content" ObjectID="_1668421018" r:id="rId13"/>
        </w:object>
      </w:r>
    </w:p>
    <w:p w:rsidR="007D3F06" w:rsidRDefault="007D3F06" w:rsidP="007D3F06">
      <w:pPr>
        <w:spacing w:after="160" w:line="259" w:lineRule="auto"/>
      </w:pPr>
    </w:p>
    <w:p w:rsidR="00A25D20" w:rsidRPr="00CA6119" w:rsidRDefault="001D6F5D" w:rsidP="00CA6119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t>Листинг</w:t>
      </w:r>
      <w:r>
        <w:rPr>
          <w:b/>
          <w:sz w:val="28"/>
          <w:lang w:val="en-US"/>
        </w:rPr>
        <w:t>: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lt;</w:t>
      </w:r>
      <w:proofErr w:type="spellStart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iostream</w:t>
      </w:r>
      <w:proofErr w:type="spellEnd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gt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lt;</w:t>
      </w:r>
      <w:proofErr w:type="spellStart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time</w:t>
      </w:r>
      <w:proofErr w:type="spellEnd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gt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lt;</w:t>
      </w:r>
      <w:proofErr w:type="spellStart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iomanip</w:t>
      </w:r>
      <w:proofErr w:type="spellEnd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gt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d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 = 11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J = 10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K = 9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(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x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y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(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z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h(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z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f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elem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mul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locale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25D20">
        <w:rPr>
          <w:rFonts w:ascii="Courier New" w:eastAsiaTheme="minorHAnsi" w:hAnsi="Courier New" w:cs="Courier New"/>
          <w:color w:val="6F008A"/>
          <w:sz w:val="20"/>
          <w:szCs w:val="20"/>
          <w:lang w:val="en-US" w:eastAsia="en-US"/>
        </w:rPr>
        <w:t>LC_ALL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Russian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rand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ime(0)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{}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s &gt; 0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in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gt;</w:t>
      </w:r>
      <w:proofErr w:type="gramEnd"/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g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s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loa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{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t &gt; 0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 = f(pow(s, 3), t) + f(s, t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 = f(t + 2,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qr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s)) / f(s, t) + f(t, s + 2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z{}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z &gt; 0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in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gt;</w:t>
      </w:r>
      <w:proofErr w:type="gramEnd"/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g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z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 =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qr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bs(p(4, z) + h(6, z))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b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n =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I] {}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m =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J] {}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l =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K] {}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До </w:t>
      </w:r>
      <w:proofErr w:type="spellStart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ебразований</w:t>
      </w:r>
      <w:proofErr w:type="spellEnd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n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I;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[</w:t>
      </w:r>
      <w:proofErr w:type="spellStart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 = rand() % (100 + 100 + 1) - 100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3)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[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j = 0; j &lt; J;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++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[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] = rand() % (100 + 100 + 1) - 100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3)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[j]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l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k = 0; k &lt; K; k++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[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k] = rand() % (100 + 100 + 1) - 100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3)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[k]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После </w:t>
      </w:r>
      <w:proofErr w:type="spellStart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ебразований</w:t>
      </w:r>
      <w:proofErr w:type="spellEnd"/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n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I;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f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[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, a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3)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[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j = 0; j &lt; J;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++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f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[j], c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3)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[j]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l: "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k = 0; k &lt; K; k++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f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[k], 0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3)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[k]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[</w:t>
      </w:r>
      <w:proofErr w:type="gramEnd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]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[</w:t>
      </w:r>
      <w:proofErr w:type="gramEnd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]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elete</w:t>
      </w:r>
      <w:proofErr w:type="spellEnd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[</w:t>
      </w:r>
      <w:proofErr w:type="gramEnd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]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l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(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x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y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pow(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y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) +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qr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pow(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x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3))) / 8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(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z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1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s(2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(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,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z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+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z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p(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,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z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h(</w:t>
      </w:r>
      <w:proofErr w:type="spell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z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1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in(2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h(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,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z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/ (5 *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z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+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qr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h(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i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, </w:t>
      </w:r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z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f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elem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mul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25D2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elem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0)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elem</w:t>
      </w:r>
      <w:proofErr w:type="spellEnd"/>
      <w:proofErr w:type="gram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= </w:t>
      </w:r>
      <w:proofErr w:type="spellStart"/>
      <w:r w:rsidRPr="00A25D20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mult</w:t>
      </w:r>
      <w:proofErr w:type="spellEnd"/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A25D20" w:rsidRPr="00A25D20" w:rsidRDefault="00A25D20" w:rsidP="00A25D2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633023" w:rsidRPr="00A25D20" w:rsidRDefault="00A25D20" w:rsidP="00A25D20">
      <w:pPr>
        <w:spacing w:after="160" w:line="259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25D2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5F606B" w:rsidRPr="0064279D" w:rsidRDefault="00B02E7A" w:rsidP="0064279D">
      <w:pPr>
        <w:spacing w:after="160" w:line="259" w:lineRule="auto"/>
        <w:rPr>
          <w:b/>
          <w:sz w:val="28"/>
        </w:rPr>
      </w:pPr>
      <w:r>
        <w:rPr>
          <w:b/>
          <w:sz w:val="28"/>
        </w:rPr>
        <w:t>Тест</w:t>
      </w:r>
      <w:r w:rsidRPr="005F606B">
        <w:rPr>
          <w:b/>
          <w:sz w:val="28"/>
        </w:rPr>
        <w:t>:</w:t>
      </w:r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r w:rsidRPr="005F606B">
        <w:rPr>
          <w:rFonts w:ascii="Consolas" w:hAnsi="Consolas"/>
          <w:sz w:val="20"/>
        </w:rPr>
        <w:t xml:space="preserve">Введите </w:t>
      </w:r>
      <w:proofErr w:type="gramStart"/>
      <w:r w:rsidRPr="005F606B">
        <w:rPr>
          <w:rFonts w:ascii="Consolas" w:hAnsi="Consolas"/>
          <w:sz w:val="20"/>
          <w:lang w:val="en-US"/>
        </w:rPr>
        <w:t>s</w:t>
      </w:r>
      <w:r w:rsidRPr="005F606B">
        <w:rPr>
          <w:rFonts w:ascii="Consolas" w:hAnsi="Consolas"/>
          <w:sz w:val="20"/>
        </w:rPr>
        <w:t xml:space="preserve"> &gt;</w:t>
      </w:r>
      <w:proofErr w:type="gramEnd"/>
      <w:r w:rsidRPr="005F606B">
        <w:rPr>
          <w:rFonts w:ascii="Consolas" w:hAnsi="Consolas"/>
          <w:sz w:val="20"/>
        </w:rPr>
        <w:t xml:space="preserve"> 0: 1.1</w:t>
      </w:r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r w:rsidRPr="005F606B">
        <w:rPr>
          <w:rFonts w:ascii="Consolas" w:hAnsi="Consolas"/>
          <w:sz w:val="20"/>
        </w:rPr>
        <w:t xml:space="preserve">Введите </w:t>
      </w:r>
      <w:proofErr w:type="gramStart"/>
      <w:r w:rsidRPr="005F606B">
        <w:rPr>
          <w:rFonts w:ascii="Consolas" w:hAnsi="Consolas"/>
          <w:sz w:val="20"/>
          <w:lang w:val="en-US"/>
        </w:rPr>
        <w:t>t</w:t>
      </w:r>
      <w:r w:rsidRPr="005F606B">
        <w:rPr>
          <w:rFonts w:ascii="Consolas" w:hAnsi="Consolas"/>
          <w:sz w:val="20"/>
        </w:rPr>
        <w:t xml:space="preserve"> &gt;</w:t>
      </w:r>
      <w:proofErr w:type="gramEnd"/>
      <w:r w:rsidRPr="005F606B">
        <w:rPr>
          <w:rFonts w:ascii="Consolas" w:hAnsi="Consolas"/>
          <w:sz w:val="20"/>
        </w:rPr>
        <w:t xml:space="preserve"> 0: 0.1</w:t>
      </w:r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r w:rsidRPr="005F606B">
        <w:rPr>
          <w:rFonts w:ascii="Consolas" w:hAnsi="Consolas"/>
          <w:sz w:val="20"/>
        </w:rPr>
        <w:t xml:space="preserve">Введите </w:t>
      </w:r>
      <w:proofErr w:type="gramStart"/>
      <w:r w:rsidRPr="005F606B">
        <w:rPr>
          <w:rFonts w:ascii="Consolas" w:hAnsi="Consolas"/>
          <w:sz w:val="20"/>
          <w:lang w:val="en-US"/>
        </w:rPr>
        <w:t>z</w:t>
      </w:r>
      <w:r w:rsidRPr="005F606B">
        <w:rPr>
          <w:rFonts w:ascii="Consolas" w:hAnsi="Consolas"/>
          <w:sz w:val="20"/>
        </w:rPr>
        <w:t xml:space="preserve"> &gt;</w:t>
      </w:r>
      <w:proofErr w:type="gramEnd"/>
      <w:r w:rsidRPr="005F606B">
        <w:rPr>
          <w:rFonts w:ascii="Consolas" w:hAnsi="Consolas"/>
          <w:sz w:val="20"/>
        </w:rPr>
        <w:t xml:space="preserve"> 0: 0.2</w:t>
      </w:r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proofErr w:type="gramStart"/>
      <w:r w:rsidRPr="005F606B">
        <w:rPr>
          <w:rFonts w:ascii="Consolas" w:hAnsi="Consolas"/>
          <w:sz w:val="20"/>
          <w:lang w:val="en-US"/>
        </w:rPr>
        <w:t>a</w:t>
      </w:r>
      <w:proofErr w:type="gramEnd"/>
      <w:r w:rsidRPr="005F606B">
        <w:rPr>
          <w:rFonts w:ascii="Consolas" w:hAnsi="Consolas"/>
          <w:sz w:val="20"/>
        </w:rPr>
        <w:t>: 14.5936</w:t>
      </w:r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proofErr w:type="gramStart"/>
      <w:r w:rsidRPr="005F606B">
        <w:rPr>
          <w:rFonts w:ascii="Consolas" w:hAnsi="Consolas"/>
          <w:sz w:val="20"/>
          <w:lang w:val="en-US"/>
        </w:rPr>
        <w:t>b</w:t>
      </w:r>
      <w:proofErr w:type="gramEnd"/>
      <w:r w:rsidRPr="005F606B">
        <w:rPr>
          <w:rFonts w:ascii="Consolas" w:hAnsi="Consolas"/>
          <w:sz w:val="20"/>
        </w:rPr>
        <w:t>: 43011.9</w:t>
      </w:r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proofErr w:type="gramStart"/>
      <w:r w:rsidRPr="005F606B">
        <w:rPr>
          <w:rFonts w:ascii="Consolas" w:hAnsi="Consolas"/>
          <w:sz w:val="20"/>
          <w:lang w:val="en-US"/>
        </w:rPr>
        <w:t>c</w:t>
      </w:r>
      <w:proofErr w:type="gramEnd"/>
      <w:r w:rsidRPr="005F606B">
        <w:rPr>
          <w:rFonts w:ascii="Consolas" w:hAnsi="Consolas"/>
          <w:sz w:val="20"/>
        </w:rPr>
        <w:t>: 3.04011</w:t>
      </w:r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r w:rsidRPr="005F606B">
        <w:rPr>
          <w:rFonts w:ascii="Consolas" w:hAnsi="Consolas"/>
          <w:sz w:val="20"/>
        </w:rPr>
        <w:t xml:space="preserve">До </w:t>
      </w:r>
      <w:proofErr w:type="spellStart"/>
      <w:r w:rsidRPr="005F606B">
        <w:rPr>
          <w:rFonts w:ascii="Consolas" w:hAnsi="Consolas"/>
          <w:sz w:val="20"/>
        </w:rPr>
        <w:t>пребразований</w:t>
      </w:r>
      <w:proofErr w:type="spellEnd"/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proofErr w:type="gramStart"/>
      <w:r w:rsidRPr="005F606B">
        <w:rPr>
          <w:rFonts w:ascii="Consolas" w:hAnsi="Consolas"/>
          <w:sz w:val="20"/>
          <w:lang w:val="en-US"/>
        </w:rPr>
        <w:t>n</w:t>
      </w:r>
      <w:proofErr w:type="gramEnd"/>
      <w:r w:rsidRPr="005F606B">
        <w:rPr>
          <w:rFonts w:ascii="Consolas" w:hAnsi="Consolas"/>
          <w:sz w:val="20"/>
        </w:rPr>
        <w:t>:           -45           73          -41          -91          -49           47          -37          -94          -43           38          -92</w:t>
      </w:r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proofErr w:type="gramStart"/>
      <w:r w:rsidRPr="005F606B">
        <w:rPr>
          <w:rFonts w:ascii="Consolas" w:hAnsi="Consolas"/>
          <w:sz w:val="20"/>
          <w:lang w:val="en-US"/>
        </w:rPr>
        <w:t>m</w:t>
      </w:r>
      <w:proofErr w:type="gramEnd"/>
      <w:r w:rsidRPr="005F606B">
        <w:rPr>
          <w:rFonts w:ascii="Consolas" w:hAnsi="Consolas"/>
          <w:sz w:val="20"/>
        </w:rPr>
        <w:t>:            24           66          -19          -54           33            9           66          -59           32           98</w:t>
      </w:r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proofErr w:type="gramStart"/>
      <w:r w:rsidRPr="005F606B">
        <w:rPr>
          <w:rFonts w:ascii="Consolas" w:hAnsi="Consolas"/>
          <w:sz w:val="20"/>
          <w:lang w:val="en-US"/>
        </w:rPr>
        <w:t>l</w:t>
      </w:r>
      <w:proofErr w:type="gramEnd"/>
      <w:r w:rsidRPr="005F606B">
        <w:rPr>
          <w:rFonts w:ascii="Consolas" w:hAnsi="Consolas"/>
          <w:sz w:val="20"/>
        </w:rPr>
        <w:t>:           -24          -47          -18          -46           50           40           51          -58          -58</w:t>
      </w:r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r w:rsidRPr="005F606B">
        <w:rPr>
          <w:rFonts w:ascii="Consolas" w:hAnsi="Consolas"/>
          <w:sz w:val="20"/>
        </w:rPr>
        <w:t xml:space="preserve">После </w:t>
      </w:r>
      <w:proofErr w:type="spellStart"/>
      <w:r w:rsidRPr="005F606B">
        <w:rPr>
          <w:rFonts w:ascii="Consolas" w:hAnsi="Consolas"/>
          <w:sz w:val="20"/>
        </w:rPr>
        <w:t>пребразований</w:t>
      </w:r>
      <w:proofErr w:type="spellEnd"/>
    </w:p>
    <w:p w:rsidR="005F606B" w:rsidRPr="005F606B" w:rsidRDefault="005F606B" w:rsidP="005F606B">
      <w:pPr>
        <w:spacing w:line="259" w:lineRule="auto"/>
        <w:rPr>
          <w:rFonts w:ascii="Consolas" w:hAnsi="Consolas"/>
          <w:sz w:val="20"/>
        </w:rPr>
      </w:pPr>
      <w:proofErr w:type="gramStart"/>
      <w:r w:rsidRPr="005F606B">
        <w:rPr>
          <w:rFonts w:ascii="Consolas" w:hAnsi="Consolas"/>
          <w:sz w:val="20"/>
          <w:lang w:val="en-US"/>
        </w:rPr>
        <w:t>n</w:t>
      </w:r>
      <w:proofErr w:type="gramEnd"/>
      <w:r w:rsidRPr="005F606B">
        <w:rPr>
          <w:rFonts w:ascii="Consolas" w:hAnsi="Consolas"/>
          <w:sz w:val="20"/>
        </w:rPr>
        <w:t>:      -656.714           73     -598.339     -1328.02     -715.089           47     -539.965      -1371.8     -627.527           38     -1342.62</w:t>
      </w:r>
    </w:p>
    <w:p w:rsidR="005F606B" w:rsidRPr="00450277" w:rsidRDefault="005F606B" w:rsidP="005F606B">
      <w:pPr>
        <w:spacing w:line="259" w:lineRule="auto"/>
        <w:rPr>
          <w:rFonts w:ascii="Consolas" w:hAnsi="Consolas"/>
          <w:sz w:val="20"/>
        </w:rPr>
      </w:pPr>
      <w:proofErr w:type="gramStart"/>
      <w:r w:rsidRPr="005F606B">
        <w:rPr>
          <w:rFonts w:ascii="Consolas" w:hAnsi="Consolas"/>
          <w:sz w:val="20"/>
          <w:lang w:val="en-US"/>
        </w:rPr>
        <w:t>m</w:t>
      </w:r>
      <w:proofErr w:type="gramEnd"/>
      <w:r w:rsidRPr="00450277">
        <w:rPr>
          <w:rFonts w:ascii="Consolas" w:hAnsi="Consolas"/>
          <w:sz w:val="20"/>
        </w:rPr>
        <w:t>:            24           66      -57.762     -164.166           33            9           66     -179.366           32           98</w:t>
      </w:r>
    </w:p>
    <w:p w:rsidR="00633023" w:rsidRDefault="005F606B" w:rsidP="005F606B">
      <w:pPr>
        <w:spacing w:line="259" w:lineRule="auto"/>
        <w:rPr>
          <w:rFonts w:ascii="Consolas" w:hAnsi="Consolas"/>
          <w:sz w:val="20"/>
        </w:rPr>
      </w:pPr>
      <w:proofErr w:type="gramStart"/>
      <w:r w:rsidRPr="005F606B">
        <w:rPr>
          <w:rFonts w:ascii="Consolas" w:hAnsi="Consolas"/>
          <w:sz w:val="20"/>
          <w:lang w:val="en-US"/>
        </w:rPr>
        <w:t>l</w:t>
      </w:r>
      <w:proofErr w:type="gramEnd"/>
      <w:r w:rsidRPr="00450277">
        <w:rPr>
          <w:rFonts w:ascii="Consolas" w:hAnsi="Consolas"/>
          <w:sz w:val="20"/>
        </w:rPr>
        <w:t>:            -0           -0           -0           -0           50           40           51           -0           -0</w:t>
      </w:r>
    </w:p>
    <w:p w:rsidR="00CA6119" w:rsidRPr="00450277" w:rsidRDefault="00CA6119" w:rsidP="005F606B">
      <w:pPr>
        <w:spacing w:line="259" w:lineRule="auto"/>
        <w:rPr>
          <w:rFonts w:ascii="Consolas" w:hAnsi="Consolas"/>
          <w:sz w:val="20"/>
        </w:rPr>
      </w:pPr>
      <w:bookmarkStart w:id="0" w:name="_GoBack"/>
      <w:bookmarkEnd w:id="0"/>
    </w:p>
    <w:p w:rsidR="00256FBD" w:rsidRPr="00CB216F" w:rsidRDefault="00256FBD" w:rsidP="00256FBD">
      <w:pPr>
        <w:spacing w:after="160" w:line="259" w:lineRule="auto"/>
        <w:rPr>
          <w:sz w:val="28"/>
        </w:rPr>
      </w:pPr>
      <w:r>
        <w:rPr>
          <w:b/>
          <w:sz w:val="28"/>
        </w:rPr>
        <w:t>Вывод</w:t>
      </w:r>
      <w:r w:rsidRPr="005F606B">
        <w:rPr>
          <w:b/>
          <w:sz w:val="28"/>
        </w:rPr>
        <w:t>:</w:t>
      </w:r>
      <w:r>
        <w:rPr>
          <w:b/>
          <w:sz w:val="28"/>
        </w:rPr>
        <w:t xml:space="preserve"> </w:t>
      </w:r>
      <w:r w:rsidR="00DF27C9">
        <w:rPr>
          <w:sz w:val="28"/>
        </w:rPr>
        <w:t>были получены практические навыки создания процедур и рекурсивных функций.</w:t>
      </w:r>
    </w:p>
    <w:sectPr w:rsidR="00256FBD" w:rsidRPr="00CB216F" w:rsidSect="008F0314">
      <w:foot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59DF" w:rsidRDefault="005459DF" w:rsidP="008F0314">
      <w:r>
        <w:separator/>
      </w:r>
    </w:p>
  </w:endnote>
  <w:endnote w:type="continuationSeparator" w:id="0">
    <w:p w:rsidR="005459DF" w:rsidRDefault="005459DF" w:rsidP="008F03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33821660"/>
      <w:docPartObj>
        <w:docPartGallery w:val="Page Numbers (Bottom of Page)"/>
        <w:docPartUnique/>
      </w:docPartObj>
    </w:sdtPr>
    <w:sdtEndPr/>
    <w:sdtContent>
      <w:p w:rsidR="008F0314" w:rsidRDefault="008F0314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A6119">
          <w:rPr>
            <w:noProof/>
          </w:rPr>
          <w:t>6</w:t>
        </w:r>
        <w:r>
          <w:fldChar w:fldCharType="end"/>
        </w:r>
      </w:p>
    </w:sdtContent>
  </w:sdt>
  <w:p w:rsidR="008F0314" w:rsidRDefault="008F0314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59DF" w:rsidRDefault="005459DF" w:rsidP="008F0314">
      <w:r>
        <w:separator/>
      </w:r>
    </w:p>
  </w:footnote>
  <w:footnote w:type="continuationSeparator" w:id="0">
    <w:p w:rsidR="005459DF" w:rsidRDefault="005459DF" w:rsidP="008F03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F051242"/>
    <w:multiLevelType w:val="hybridMultilevel"/>
    <w:tmpl w:val="911A07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790259"/>
    <w:multiLevelType w:val="hybridMultilevel"/>
    <w:tmpl w:val="A120B7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2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13D91"/>
    <w:rsid w:val="000161D5"/>
    <w:rsid w:val="00021EE0"/>
    <w:rsid w:val="000619CC"/>
    <w:rsid w:val="000940A1"/>
    <w:rsid w:val="000B0073"/>
    <w:rsid w:val="000C569F"/>
    <w:rsid w:val="000D164A"/>
    <w:rsid w:val="000D38CE"/>
    <w:rsid w:val="000F0219"/>
    <w:rsid w:val="000F3454"/>
    <w:rsid w:val="000F559D"/>
    <w:rsid w:val="00134957"/>
    <w:rsid w:val="001414C7"/>
    <w:rsid w:val="001662D7"/>
    <w:rsid w:val="001705DB"/>
    <w:rsid w:val="00181383"/>
    <w:rsid w:val="00182845"/>
    <w:rsid w:val="001878BD"/>
    <w:rsid w:val="001909A1"/>
    <w:rsid w:val="001A6060"/>
    <w:rsid w:val="001D4827"/>
    <w:rsid w:val="001D6F5D"/>
    <w:rsid w:val="0021738A"/>
    <w:rsid w:val="00217A8C"/>
    <w:rsid w:val="00233AB0"/>
    <w:rsid w:val="00234F1B"/>
    <w:rsid w:val="002404AF"/>
    <w:rsid w:val="00240871"/>
    <w:rsid w:val="00254120"/>
    <w:rsid w:val="0025533B"/>
    <w:rsid w:val="00256FBD"/>
    <w:rsid w:val="002672C5"/>
    <w:rsid w:val="0027327C"/>
    <w:rsid w:val="00277B1F"/>
    <w:rsid w:val="002870FF"/>
    <w:rsid w:val="00292EEF"/>
    <w:rsid w:val="00296C38"/>
    <w:rsid w:val="002A1A63"/>
    <w:rsid w:val="002C37FD"/>
    <w:rsid w:val="002C73F4"/>
    <w:rsid w:val="002D7E22"/>
    <w:rsid w:val="002E3D35"/>
    <w:rsid w:val="00300F81"/>
    <w:rsid w:val="003046A9"/>
    <w:rsid w:val="00305481"/>
    <w:rsid w:val="00324F91"/>
    <w:rsid w:val="00340939"/>
    <w:rsid w:val="00341D37"/>
    <w:rsid w:val="0034341E"/>
    <w:rsid w:val="00346E78"/>
    <w:rsid w:val="00351F45"/>
    <w:rsid w:val="00353D75"/>
    <w:rsid w:val="00355247"/>
    <w:rsid w:val="00363212"/>
    <w:rsid w:val="00370BEF"/>
    <w:rsid w:val="00391692"/>
    <w:rsid w:val="003933F3"/>
    <w:rsid w:val="003A2F5A"/>
    <w:rsid w:val="003B1637"/>
    <w:rsid w:val="003B679A"/>
    <w:rsid w:val="003E5156"/>
    <w:rsid w:val="00427982"/>
    <w:rsid w:val="00431E6B"/>
    <w:rsid w:val="00450277"/>
    <w:rsid w:val="0045627F"/>
    <w:rsid w:val="0049037F"/>
    <w:rsid w:val="004A327E"/>
    <w:rsid w:val="004C6091"/>
    <w:rsid w:val="004E1261"/>
    <w:rsid w:val="004E3599"/>
    <w:rsid w:val="004F1596"/>
    <w:rsid w:val="00501243"/>
    <w:rsid w:val="00504F70"/>
    <w:rsid w:val="005164E2"/>
    <w:rsid w:val="00531E60"/>
    <w:rsid w:val="005459DF"/>
    <w:rsid w:val="00556839"/>
    <w:rsid w:val="0055734F"/>
    <w:rsid w:val="00564021"/>
    <w:rsid w:val="0056746A"/>
    <w:rsid w:val="005712B0"/>
    <w:rsid w:val="00571314"/>
    <w:rsid w:val="00571AD8"/>
    <w:rsid w:val="00580537"/>
    <w:rsid w:val="005C6A78"/>
    <w:rsid w:val="005D47CD"/>
    <w:rsid w:val="005D57E3"/>
    <w:rsid w:val="005F606B"/>
    <w:rsid w:val="00602A92"/>
    <w:rsid w:val="00606D69"/>
    <w:rsid w:val="00626DEE"/>
    <w:rsid w:val="00633023"/>
    <w:rsid w:val="0064279D"/>
    <w:rsid w:val="00651242"/>
    <w:rsid w:val="006676B7"/>
    <w:rsid w:val="00667A34"/>
    <w:rsid w:val="00682C11"/>
    <w:rsid w:val="00684E7D"/>
    <w:rsid w:val="00686E1D"/>
    <w:rsid w:val="00691A86"/>
    <w:rsid w:val="00696463"/>
    <w:rsid w:val="006B3702"/>
    <w:rsid w:val="006C0D39"/>
    <w:rsid w:val="006C12BD"/>
    <w:rsid w:val="006E5B5B"/>
    <w:rsid w:val="006F6824"/>
    <w:rsid w:val="00721853"/>
    <w:rsid w:val="00736225"/>
    <w:rsid w:val="007416D1"/>
    <w:rsid w:val="00753FF4"/>
    <w:rsid w:val="00763C41"/>
    <w:rsid w:val="00781B95"/>
    <w:rsid w:val="007844A1"/>
    <w:rsid w:val="0079071E"/>
    <w:rsid w:val="00790D6F"/>
    <w:rsid w:val="007C705C"/>
    <w:rsid w:val="007D1A73"/>
    <w:rsid w:val="007D3F06"/>
    <w:rsid w:val="007F3AB9"/>
    <w:rsid w:val="007F5C64"/>
    <w:rsid w:val="00805D00"/>
    <w:rsid w:val="008111D1"/>
    <w:rsid w:val="00833845"/>
    <w:rsid w:val="00863421"/>
    <w:rsid w:val="00887AFD"/>
    <w:rsid w:val="00897E06"/>
    <w:rsid w:val="008A1138"/>
    <w:rsid w:val="008B484D"/>
    <w:rsid w:val="008C3DDE"/>
    <w:rsid w:val="008C5C00"/>
    <w:rsid w:val="008D7E45"/>
    <w:rsid w:val="008E0D2A"/>
    <w:rsid w:val="008F0314"/>
    <w:rsid w:val="00903F44"/>
    <w:rsid w:val="00906A05"/>
    <w:rsid w:val="00941B49"/>
    <w:rsid w:val="00947ECA"/>
    <w:rsid w:val="0095089B"/>
    <w:rsid w:val="00960334"/>
    <w:rsid w:val="00966F38"/>
    <w:rsid w:val="00967B7C"/>
    <w:rsid w:val="009A3357"/>
    <w:rsid w:val="009C2A8C"/>
    <w:rsid w:val="00A11DE3"/>
    <w:rsid w:val="00A23F52"/>
    <w:rsid w:val="00A25D20"/>
    <w:rsid w:val="00A354A9"/>
    <w:rsid w:val="00A36545"/>
    <w:rsid w:val="00A41EB8"/>
    <w:rsid w:val="00A44D8B"/>
    <w:rsid w:val="00A45D7E"/>
    <w:rsid w:val="00A51BAA"/>
    <w:rsid w:val="00A673FC"/>
    <w:rsid w:val="00A67A99"/>
    <w:rsid w:val="00A94F6F"/>
    <w:rsid w:val="00AA1638"/>
    <w:rsid w:val="00AA1EB1"/>
    <w:rsid w:val="00AC7D56"/>
    <w:rsid w:val="00AD1979"/>
    <w:rsid w:val="00AD5AEE"/>
    <w:rsid w:val="00AE6351"/>
    <w:rsid w:val="00B02E7A"/>
    <w:rsid w:val="00B1390D"/>
    <w:rsid w:val="00B34AF5"/>
    <w:rsid w:val="00B40FA9"/>
    <w:rsid w:val="00B55C87"/>
    <w:rsid w:val="00B74DE3"/>
    <w:rsid w:val="00B93E08"/>
    <w:rsid w:val="00BA60DF"/>
    <w:rsid w:val="00BB17FA"/>
    <w:rsid w:val="00BB3E78"/>
    <w:rsid w:val="00BC4AC8"/>
    <w:rsid w:val="00C06E05"/>
    <w:rsid w:val="00C17927"/>
    <w:rsid w:val="00C54406"/>
    <w:rsid w:val="00C563AE"/>
    <w:rsid w:val="00C57729"/>
    <w:rsid w:val="00C84534"/>
    <w:rsid w:val="00C84574"/>
    <w:rsid w:val="00C97A58"/>
    <w:rsid w:val="00CA6119"/>
    <w:rsid w:val="00CB216F"/>
    <w:rsid w:val="00CC6FDC"/>
    <w:rsid w:val="00CC705E"/>
    <w:rsid w:val="00CD4256"/>
    <w:rsid w:val="00CE76C9"/>
    <w:rsid w:val="00D0099E"/>
    <w:rsid w:val="00D04D26"/>
    <w:rsid w:val="00D33AB3"/>
    <w:rsid w:val="00D3429B"/>
    <w:rsid w:val="00D42BCB"/>
    <w:rsid w:val="00D46F22"/>
    <w:rsid w:val="00D53E20"/>
    <w:rsid w:val="00D8273F"/>
    <w:rsid w:val="00D864C3"/>
    <w:rsid w:val="00D93338"/>
    <w:rsid w:val="00D9595B"/>
    <w:rsid w:val="00DA1BF6"/>
    <w:rsid w:val="00DB0E2E"/>
    <w:rsid w:val="00DB1720"/>
    <w:rsid w:val="00DB59B7"/>
    <w:rsid w:val="00DC3304"/>
    <w:rsid w:val="00DF27C9"/>
    <w:rsid w:val="00E028F5"/>
    <w:rsid w:val="00E07E67"/>
    <w:rsid w:val="00E11F69"/>
    <w:rsid w:val="00E41755"/>
    <w:rsid w:val="00E51E41"/>
    <w:rsid w:val="00E64ED3"/>
    <w:rsid w:val="00E7682C"/>
    <w:rsid w:val="00E80728"/>
    <w:rsid w:val="00E90723"/>
    <w:rsid w:val="00E948B9"/>
    <w:rsid w:val="00EC07EF"/>
    <w:rsid w:val="00EC6E1D"/>
    <w:rsid w:val="00ED1235"/>
    <w:rsid w:val="00ED41A8"/>
    <w:rsid w:val="00ED6CE1"/>
    <w:rsid w:val="00EE2F99"/>
    <w:rsid w:val="00F04A40"/>
    <w:rsid w:val="00F17B7C"/>
    <w:rsid w:val="00F350B1"/>
    <w:rsid w:val="00F44B31"/>
    <w:rsid w:val="00F50EE5"/>
    <w:rsid w:val="00F75641"/>
    <w:rsid w:val="00FA27CD"/>
    <w:rsid w:val="00FB3361"/>
    <w:rsid w:val="00FC32F3"/>
    <w:rsid w:val="00FC5BE8"/>
    <w:rsid w:val="00FD44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02E7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character" w:styleId="aa">
    <w:name w:val="Placeholder Text"/>
    <w:basedOn w:val="a0"/>
    <w:uiPriority w:val="99"/>
    <w:semiHidden/>
    <w:rsid w:val="00556839"/>
    <w:rPr>
      <w:color w:val="808080"/>
    </w:rPr>
  </w:style>
  <w:style w:type="paragraph" w:styleId="ab">
    <w:name w:val="List Paragraph"/>
    <w:basedOn w:val="a"/>
    <w:uiPriority w:val="34"/>
    <w:qFormat/>
    <w:rsid w:val="00556839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8F0314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8F031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footer"/>
    <w:basedOn w:val="a"/>
    <w:link w:val="af"/>
    <w:uiPriority w:val="99"/>
    <w:unhideWhenUsed/>
    <w:rsid w:val="008F0314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8F0314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glossaryDocument" Target="glossary/document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1A7D"/>
    <w:rsid w:val="00601BB8"/>
    <w:rsid w:val="008B1A7D"/>
    <w:rsid w:val="00A5230D"/>
    <w:rsid w:val="00BE65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E65F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</TotalTime>
  <Pages>7</Pages>
  <Words>822</Words>
  <Characters>4688</Characters>
  <Application>Microsoft Office Word</Application>
  <DocSecurity>0</DocSecurity>
  <Lines>39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5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224</cp:revision>
  <dcterms:created xsi:type="dcterms:W3CDTF">2020-09-07T19:38:00Z</dcterms:created>
  <dcterms:modified xsi:type="dcterms:W3CDTF">2020-12-02T10:28:00Z</dcterms:modified>
</cp:coreProperties>
</file>